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7352" w:rsidRDefault="00EE1F81">
      <w:r>
        <w:t>Polar bear &lt;3</w:t>
      </w:r>
    </w:p>
    <w:p w:rsidR="00EE1F81" w:rsidRDefault="00EE1F81">
      <w:r>
        <w:t>Goal:</w:t>
      </w:r>
      <w:r w:rsidR="008D29F1">
        <w:t xml:space="preserve"> Dungeon like progression, save mother earth</w:t>
      </w:r>
    </w:p>
    <w:p w:rsidR="00EE1F81" w:rsidRDefault="00EE1F81" w:rsidP="00EE1F81">
      <w:pPr>
        <w:pStyle w:val="ListParagraph"/>
        <w:numPr>
          <w:ilvl w:val="0"/>
          <w:numId w:val="1"/>
        </w:numPr>
      </w:pPr>
      <w:r>
        <w:t>Action RPG</w:t>
      </w:r>
    </w:p>
    <w:p w:rsidR="00EE1F81" w:rsidRDefault="00EE1F81" w:rsidP="00050DEB">
      <w:pPr>
        <w:pStyle w:val="ListParagraph"/>
        <w:numPr>
          <w:ilvl w:val="0"/>
          <w:numId w:val="1"/>
        </w:numPr>
      </w:pPr>
      <w:r>
        <w:t>Zelda type</w:t>
      </w:r>
      <w:r w:rsidR="008D29F1">
        <w:t xml:space="preserve"> gameplay</w:t>
      </w:r>
    </w:p>
    <w:p w:rsidR="00050DEB" w:rsidRDefault="00050DEB" w:rsidP="00050DEB">
      <w:pPr>
        <w:pStyle w:val="ListParagraph"/>
        <w:numPr>
          <w:ilvl w:val="0"/>
          <w:numId w:val="1"/>
        </w:numPr>
      </w:pPr>
      <w:r>
        <w:t>Freon/Pollution Final Boss</w:t>
      </w:r>
    </w:p>
    <w:p w:rsidR="008D29F1" w:rsidRDefault="008D29F1" w:rsidP="00050DEB">
      <w:pPr>
        <w:pStyle w:val="ListParagraph"/>
        <w:numPr>
          <w:ilvl w:val="0"/>
          <w:numId w:val="1"/>
        </w:numPr>
      </w:pPr>
      <w:r>
        <w:t>Temperature, earth house, green house meter</w:t>
      </w:r>
    </w:p>
    <w:p w:rsidR="008D29F1" w:rsidRDefault="008D29F1" w:rsidP="00050DEB">
      <w:pPr>
        <w:pStyle w:val="ListParagraph"/>
        <w:numPr>
          <w:ilvl w:val="0"/>
          <w:numId w:val="1"/>
        </w:numPr>
      </w:pPr>
      <w:r>
        <w:t>Quests from mother earth, powers as she gets stronger</w:t>
      </w:r>
    </w:p>
    <w:p w:rsidR="008D29F1" w:rsidRDefault="008D29F1" w:rsidP="008D29F1">
      <w:pPr>
        <w:ind w:left="360"/>
      </w:pPr>
    </w:p>
    <w:p w:rsidR="00EE1F81" w:rsidRDefault="00EE1F81">
      <w:r>
        <w:t xml:space="preserve"> </w:t>
      </w:r>
      <w:r w:rsidR="00050DEB">
        <w:t>Key Classes</w:t>
      </w:r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>Scene</w:t>
      </w:r>
    </w:p>
    <w:p w:rsidR="008D29F1" w:rsidRDefault="008D29F1" w:rsidP="00050DEB">
      <w:pPr>
        <w:pStyle w:val="ListParagraph"/>
        <w:numPr>
          <w:ilvl w:val="0"/>
          <w:numId w:val="2"/>
        </w:numPr>
      </w:pPr>
      <w:r>
        <w:t>Position: x,y</w:t>
      </w:r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>Entity</w:t>
      </w:r>
    </w:p>
    <w:p w:rsidR="004D3DCA" w:rsidRDefault="004D3DCA" w:rsidP="00050DEB">
      <w:pPr>
        <w:pStyle w:val="ListParagraph"/>
        <w:numPr>
          <w:ilvl w:val="0"/>
          <w:numId w:val="2"/>
        </w:numPr>
      </w:pPr>
      <w:r>
        <w:t>Sprites</w:t>
      </w:r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 xml:space="preserve">Speed </w:t>
      </w:r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>Direction</w:t>
      </w:r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>Image</w:t>
      </w:r>
    </w:p>
    <w:p w:rsidR="00050DEB" w:rsidRDefault="00050DEB" w:rsidP="00050DEB">
      <w:pPr>
        <w:pStyle w:val="ListParagraph"/>
        <w:numPr>
          <w:ilvl w:val="0"/>
          <w:numId w:val="2"/>
        </w:numPr>
      </w:pPr>
      <w:r>
        <w:t>Collision Volume</w:t>
      </w:r>
    </w:p>
    <w:p w:rsidR="00050DEB" w:rsidRDefault="004D3DCA" w:rsidP="00050DEB">
      <w:pPr>
        <w:ind w:left="360"/>
      </w:pPr>
      <w:r>
        <w:t>Brent and John – Collision Detection</w:t>
      </w:r>
    </w:p>
    <w:p w:rsidR="004D3DCA" w:rsidRDefault="004D3DCA" w:rsidP="00050DEB">
      <w:pPr>
        <w:ind w:left="360"/>
      </w:pPr>
      <w:r>
        <w:t>Kenny - Entity Class</w:t>
      </w:r>
    </w:p>
    <w:p w:rsidR="004D3DCA" w:rsidRDefault="004D3DCA" w:rsidP="00050DEB">
      <w:pPr>
        <w:ind w:left="360"/>
      </w:pPr>
      <w:r>
        <w:t xml:space="preserve">Ryan and </w:t>
      </w:r>
      <w:r w:rsidR="008D29F1">
        <w:t>Kevin</w:t>
      </w:r>
      <w:r>
        <w:t>– read up on C#</w:t>
      </w:r>
    </w:p>
    <w:p w:rsidR="004D3DCA" w:rsidRDefault="004D3DCA" w:rsidP="00050DEB">
      <w:pPr>
        <w:ind w:left="360"/>
      </w:pPr>
      <w:r>
        <w:t>Vinnie – Sprite class</w:t>
      </w:r>
      <w:r w:rsidR="008D29F1">
        <w:t xml:space="preserve"> and Sound</w:t>
      </w:r>
    </w:p>
    <w:p w:rsidR="004D3DCA" w:rsidRDefault="009219F6" w:rsidP="00050DEB">
      <w:pPr>
        <w:ind w:left="360"/>
      </w:pPr>
      <w:r>
        <w:t>Alberto</w:t>
      </w:r>
      <w:bookmarkStart w:id="0" w:name="_GoBack"/>
      <w:bookmarkEnd w:id="0"/>
      <w:r w:rsidR="004D3DCA">
        <w:t xml:space="preserve"> – Xbox 360 controller Input</w:t>
      </w:r>
    </w:p>
    <w:p w:rsidR="004D3DCA" w:rsidRDefault="008D29F1" w:rsidP="00050DEB">
      <w:pPr>
        <w:ind w:left="360"/>
      </w:pPr>
      <w:r>
        <w:t>Jason - Particle system</w:t>
      </w:r>
    </w:p>
    <w:p w:rsidR="008D29F1" w:rsidRDefault="008D29F1" w:rsidP="00050DEB">
      <w:pPr>
        <w:ind w:left="360"/>
      </w:pPr>
      <w:r>
        <w:object w:dxaOrig="14124" w:dyaOrig="9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3.25pt" o:ole="">
            <v:imagedata r:id="rId6" o:title=""/>
          </v:shape>
          <o:OLEObject Type="Embed" ProgID="Visio.Drawing.11" ShapeID="_x0000_i1025" DrawAspect="Content" ObjectID="_1358709448" r:id="rId7"/>
        </w:object>
      </w:r>
    </w:p>
    <w:sectPr w:rsidR="008D29F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9B102F"/>
    <w:multiLevelType w:val="hybridMultilevel"/>
    <w:tmpl w:val="371468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4DA0281"/>
    <w:multiLevelType w:val="hybridMultilevel"/>
    <w:tmpl w:val="6EAA0D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1F81"/>
    <w:rsid w:val="00050DEB"/>
    <w:rsid w:val="00347352"/>
    <w:rsid w:val="004D3DCA"/>
    <w:rsid w:val="008D29F1"/>
    <w:rsid w:val="009219F6"/>
    <w:rsid w:val="00AC58DE"/>
    <w:rsid w:val="00EE1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E1F8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E1F8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2</Pages>
  <Words>77</Words>
  <Characters>44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ss2014</dc:creator>
  <cp:lastModifiedBy>Monkeh</cp:lastModifiedBy>
  <cp:revision>2</cp:revision>
  <dcterms:created xsi:type="dcterms:W3CDTF">2010-10-06T01:59:00Z</dcterms:created>
  <dcterms:modified xsi:type="dcterms:W3CDTF">2011-02-09T03:31:00Z</dcterms:modified>
</cp:coreProperties>
</file>